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F0C" w:rsidRPr="00500A17" w:rsidRDefault="00500A17" w:rsidP="00500A17">
      <w:pPr>
        <w:jc w:val="center"/>
        <w:rPr>
          <w:rFonts w:ascii="Times New Roman" w:hAnsi="Times New Roman" w:cs="Times New Roman"/>
          <w:sz w:val="28"/>
        </w:rPr>
      </w:pPr>
      <w:proofErr w:type="spellStart"/>
      <w:r w:rsidRPr="00500A17">
        <w:rPr>
          <w:rFonts w:ascii="Times New Roman" w:hAnsi="Times New Roman" w:cs="Times New Roman"/>
          <w:sz w:val="28"/>
        </w:rPr>
        <w:t>Лабораторна</w:t>
      </w:r>
      <w:proofErr w:type="spellEnd"/>
      <w:r w:rsidRPr="00500A17">
        <w:rPr>
          <w:rFonts w:ascii="Times New Roman" w:hAnsi="Times New Roman" w:cs="Times New Roman"/>
          <w:sz w:val="28"/>
        </w:rPr>
        <w:t xml:space="preserve"> робота №5</w:t>
      </w:r>
    </w:p>
    <w:p w:rsidR="00500A17" w:rsidRPr="00500A17" w:rsidRDefault="00500A17" w:rsidP="00500A17">
      <w:pPr>
        <w:jc w:val="center"/>
        <w:rPr>
          <w:rFonts w:ascii="Times New Roman" w:hAnsi="Times New Roman" w:cs="Times New Roman"/>
          <w:b/>
          <w:sz w:val="28"/>
          <w:lang w:val="uk-UA"/>
        </w:rPr>
      </w:pPr>
      <w:proofErr w:type="spellStart"/>
      <w:r w:rsidRPr="00500A17">
        <w:rPr>
          <w:rFonts w:ascii="Times New Roman" w:hAnsi="Times New Roman" w:cs="Times New Roman"/>
          <w:b/>
          <w:sz w:val="28"/>
        </w:rPr>
        <w:t>Розроблення</w:t>
      </w:r>
      <w:proofErr w:type="spellEnd"/>
      <w:r w:rsidRPr="00500A17">
        <w:rPr>
          <w:rFonts w:ascii="Times New Roman" w:hAnsi="Times New Roman" w:cs="Times New Roman"/>
          <w:b/>
          <w:sz w:val="28"/>
        </w:rPr>
        <w:t xml:space="preserve"> м</w:t>
      </w:r>
      <w:proofErr w:type="spellStart"/>
      <w:r w:rsidRPr="00500A17">
        <w:rPr>
          <w:rFonts w:ascii="Times New Roman" w:hAnsi="Times New Roman" w:cs="Times New Roman"/>
          <w:b/>
          <w:sz w:val="28"/>
          <w:lang w:val="uk-UA"/>
        </w:rPr>
        <w:t>ікроалгоритмів</w:t>
      </w:r>
      <w:proofErr w:type="spellEnd"/>
      <w:r w:rsidRPr="00500A17">
        <w:rPr>
          <w:rFonts w:ascii="Times New Roman" w:hAnsi="Times New Roman" w:cs="Times New Roman"/>
          <w:b/>
          <w:sz w:val="28"/>
          <w:lang w:val="uk-UA"/>
        </w:rPr>
        <w:t xml:space="preserve"> та операційних пристроїв.</w:t>
      </w:r>
    </w:p>
    <w:p w:rsidR="00500A17" w:rsidRDefault="00500A17" w:rsidP="00500A17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 w:rsidRPr="00500A17">
        <w:rPr>
          <w:rFonts w:ascii="Times New Roman" w:hAnsi="Times New Roman" w:cs="Times New Roman"/>
          <w:sz w:val="28"/>
          <w:lang w:val="uk-UA"/>
        </w:rPr>
        <w:t xml:space="preserve">Варіант завдання: функція </w:t>
      </w:r>
      <w:r w:rsidRPr="00500A17">
        <w:rPr>
          <w:rFonts w:ascii="Times New Roman" w:hAnsi="Times New Roman" w:cs="Times New Roman"/>
          <w:sz w:val="28"/>
          <w:lang w:val="en-US"/>
        </w:rPr>
        <w:t>D</w:t>
      </w:r>
      <w:r w:rsidRPr="00500A17">
        <w:rPr>
          <w:rFonts w:ascii="Times New Roman" w:hAnsi="Times New Roman" w:cs="Times New Roman"/>
          <w:sz w:val="28"/>
          <w:lang w:val="uk-UA"/>
        </w:rPr>
        <w:t>=2</w:t>
      </w:r>
      <w:r w:rsidRPr="00500A17">
        <w:rPr>
          <w:rFonts w:ascii="Times New Roman" w:hAnsi="Times New Roman" w:cs="Times New Roman"/>
          <w:sz w:val="28"/>
          <w:lang w:val="en-US"/>
        </w:rPr>
        <w:t>C</w:t>
      </w:r>
      <w:r w:rsidRPr="00500A17">
        <w:rPr>
          <w:rFonts w:ascii="Times New Roman" w:hAnsi="Times New Roman" w:cs="Times New Roman"/>
          <w:sz w:val="28"/>
          <w:lang w:val="uk-UA"/>
        </w:rPr>
        <w:t>-4</w:t>
      </w:r>
      <w:r w:rsidRPr="00500A17">
        <w:rPr>
          <w:rFonts w:ascii="Times New Roman" w:hAnsi="Times New Roman" w:cs="Times New Roman"/>
          <w:sz w:val="28"/>
          <w:lang w:val="en-US"/>
        </w:rPr>
        <w:t>AB</w:t>
      </w:r>
      <w:r w:rsidRPr="00500A17">
        <w:rPr>
          <w:rFonts w:ascii="Times New Roman" w:hAnsi="Times New Roman" w:cs="Times New Roman"/>
          <w:sz w:val="28"/>
          <w:lang w:val="uk-UA"/>
        </w:rPr>
        <w:t xml:space="preserve">, </w:t>
      </w:r>
      <w:r w:rsidRPr="00500A17">
        <w:rPr>
          <w:rFonts w:ascii="Times New Roman" w:hAnsi="Times New Roman" w:cs="Times New Roman"/>
          <w:sz w:val="28"/>
          <w:lang w:val="en-US"/>
        </w:rPr>
        <w:t>RS</w:t>
      </w:r>
      <w:r w:rsidRPr="00500A17">
        <w:rPr>
          <w:rFonts w:ascii="Times New Roman" w:hAnsi="Times New Roman" w:cs="Times New Roman"/>
          <w:sz w:val="28"/>
          <w:lang w:val="uk-UA"/>
        </w:rPr>
        <w:t>-тригер, автомат Мілі.</w:t>
      </w:r>
    </w:p>
    <w:p w:rsidR="00500A17" w:rsidRDefault="00500A17" w:rsidP="00500A17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ід роботи:</w:t>
      </w:r>
    </w:p>
    <w:p w:rsidR="00865E65" w:rsidRPr="00865E65" w:rsidRDefault="00500A17" w:rsidP="00865E65">
      <w:pPr>
        <w:ind w:left="-567" w:firstLine="567"/>
        <w:jc w:val="center"/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372100" cy="366319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751" cy="3667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65E65">
        <w:rPr>
          <w:noProof/>
          <w:lang w:eastAsia="ru-RU"/>
        </w:rPr>
        <w:drawing>
          <wp:inline distT="0" distB="0" distL="0" distR="0">
            <wp:extent cx="5934075" cy="4219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E65" w:rsidRDefault="00865E65" w:rsidP="00865E6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865E65" w:rsidRDefault="00F76C83" w:rsidP="00507D72">
      <w:pPr>
        <w:ind w:left="-567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3675" w:dyaOrig="10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5pt;height:627.85pt" o:ole="">
            <v:imagedata r:id="rId6" o:title=""/>
          </v:shape>
          <o:OLEObject Type="Embed" ProgID="Visio.Drawing.15" ShapeID="_x0000_i1025" DrawAspect="Content" ObjectID="_1552931164" r:id="rId7"/>
        </w:object>
      </w:r>
      <w:r w:rsidR="00865E65">
        <w:rPr>
          <w:rFonts w:ascii="Times New Roman" w:hAnsi="Times New Roman" w:cs="Times New Roman"/>
          <w:sz w:val="28"/>
          <w:lang w:val="uk-UA"/>
        </w:rPr>
        <w:br w:type="textWrapping" w:clear="all"/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 w:rsidRPr="00507D72">
        <w:rPr>
          <w:rFonts w:ascii="Times New Roman" w:hAnsi="Times New Roman" w:cs="Times New Roman"/>
          <w:sz w:val="28"/>
          <w:lang w:val="uk-UA"/>
        </w:rPr>
        <w:t xml:space="preserve">Рис. 2 - ГСА змістовного </w:t>
      </w:r>
      <w:proofErr w:type="spellStart"/>
      <w:r w:rsidRPr="00507D72"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 w:rsidRPr="00507D72">
        <w:rPr>
          <w:rFonts w:ascii="Times New Roman" w:hAnsi="Times New Roman" w:cs="Times New Roman"/>
          <w:sz w:val="28"/>
          <w:lang w:val="uk-UA"/>
        </w:rPr>
        <w:t xml:space="preserve"> обчислення функції</w:t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500A17" w:rsidRDefault="00865E65" w:rsidP="00865E65">
      <w:pPr>
        <w:ind w:left="-567" w:firstLine="567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Таблиця 1 – Кодування мікрооперацій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65E65" w:rsidRPr="00865E65" w:rsidTr="00865E65">
        <w:trPr>
          <w:jc w:val="center"/>
        </w:trPr>
        <w:tc>
          <w:tcPr>
            <w:tcW w:w="3115" w:type="dxa"/>
          </w:tcPr>
          <w:p w:rsidR="00865E65" w:rsidRPr="00865E65" w:rsidRDefault="00865E65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Мікрооперації</w:t>
            </w:r>
          </w:p>
        </w:tc>
        <w:tc>
          <w:tcPr>
            <w:tcW w:w="3115" w:type="dxa"/>
          </w:tcPr>
          <w:p w:rsidR="00865E65" w:rsidRPr="00865E65" w:rsidRDefault="00865E65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Управляючі сигнали</w:t>
            </w:r>
          </w:p>
        </w:tc>
        <w:tc>
          <w:tcPr>
            <w:tcW w:w="3115" w:type="dxa"/>
          </w:tcPr>
          <w:p w:rsidR="00865E65" w:rsidRPr="00865E65" w:rsidRDefault="00865E65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Позначення УС</w:t>
            </w:r>
          </w:p>
        </w:tc>
      </w:tr>
      <w:tr w:rsidR="00507D72" w:rsidRPr="00865E65" w:rsidTr="00865E65">
        <w:trPr>
          <w:jc w:val="center"/>
        </w:trPr>
        <w:tc>
          <w:tcPr>
            <w:tcW w:w="3115" w:type="dxa"/>
          </w:tcPr>
          <w:p w:rsidR="00507D72" w:rsidRPr="00E271BA" w:rsidRDefault="00507D72" w:rsidP="00E271BA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1:=Write</w:t>
            </w:r>
            <w:r w:rsidR="00E271BA"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, CT:=Write</w:t>
            </w:r>
          </w:p>
        </w:tc>
        <w:tc>
          <w:tcPr>
            <w:tcW w:w="3115" w:type="dxa"/>
          </w:tcPr>
          <w:p w:rsidR="00507D72" w:rsidRPr="00507D72" w:rsidRDefault="00507D72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1</w:t>
            </w:r>
          </w:p>
        </w:tc>
        <w:tc>
          <w:tcPr>
            <w:tcW w:w="3115" w:type="dxa"/>
          </w:tcPr>
          <w:p w:rsidR="00507D72" w:rsidRPr="00507D72" w:rsidRDefault="00507D72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1</w:t>
            </w:r>
          </w:p>
        </w:tc>
      </w:tr>
      <w:tr w:rsidR="00865E65" w:rsidRPr="00865E65" w:rsidTr="00865E65">
        <w:trPr>
          <w:jc w:val="center"/>
        </w:trPr>
        <w:tc>
          <w:tcPr>
            <w:tcW w:w="3115" w:type="dxa"/>
          </w:tcPr>
          <w:p w:rsidR="00865E65" w:rsidRPr="00865E65" w:rsidRDefault="00865E65" w:rsidP="00865E65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RG1:=L2[RG1].0</w:t>
            </w:r>
          </w:p>
        </w:tc>
        <w:tc>
          <w:tcPr>
            <w:tcW w:w="3115" w:type="dxa"/>
          </w:tcPr>
          <w:p w:rsidR="00865E65" w:rsidRPr="00865E65" w:rsidRDefault="00865E65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865E65">
              <w:rPr>
                <w:rFonts w:ascii="Times New Roman" w:hAnsi="Times New Roman" w:cs="Times New Roman"/>
                <w:sz w:val="28"/>
                <w:lang w:val="en-US"/>
              </w:rPr>
              <w:t>L2</w:t>
            </w:r>
          </w:p>
        </w:tc>
        <w:tc>
          <w:tcPr>
            <w:tcW w:w="3115" w:type="dxa"/>
          </w:tcPr>
          <w:p w:rsidR="00865E65" w:rsidRPr="00865E65" w:rsidRDefault="00E271BA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2</w:t>
            </w:r>
          </w:p>
        </w:tc>
      </w:tr>
      <w:tr w:rsidR="00865E65" w:rsidRPr="00865E65" w:rsidTr="00865E65">
        <w:trPr>
          <w:jc w:val="center"/>
        </w:trPr>
        <w:tc>
          <w:tcPr>
            <w:tcW w:w="3115" w:type="dxa"/>
          </w:tcPr>
          <w:p w:rsidR="00865E65" w:rsidRPr="00865E65" w:rsidRDefault="00865E65" w:rsidP="00865E65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RG2:=L1[RG2].0</w:t>
            </w:r>
          </w:p>
        </w:tc>
        <w:tc>
          <w:tcPr>
            <w:tcW w:w="3115" w:type="dxa"/>
          </w:tcPr>
          <w:p w:rsidR="00865E65" w:rsidRPr="00865E65" w:rsidRDefault="00865E65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865E65">
              <w:rPr>
                <w:rFonts w:ascii="Times New Roman" w:hAnsi="Times New Roman" w:cs="Times New Roman"/>
                <w:sz w:val="28"/>
                <w:lang w:val="en-US"/>
              </w:rPr>
              <w:t>L1</w:t>
            </w:r>
          </w:p>
        </w:tc>
        <w:tc>
          <w:tcPr>
            <w:tcW w:w="3115" w:type="dxa"/>
          </w:tcPr>
          <w:p w:rsidR="00865E65" w:rsidRPr="00865E65" w:rsidRDefault="00E271BA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3</w:t>
            </w:r>
          </w:p>
        </w:tc>
      </w:tr>
      <w:tr w:rsidR="00865E65" w:rsidRPr="00865E65" w:rsidTr="00865E65">
        <w:trPr>
          <w:jc w:val="center"/>
        </w:trPr>
        <w:tc>
          <w:tcPr>
            <w:tcW w:w="3115" w:type="dxa"/>
          </w:tcPr>
          <w:p w:rsidR="00865E65" w:rsidRPr="00865E65" w:rsidRDefault="00865E65" w:rsidP="00865E65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CT:=CT-1</w:t>
            </w:r>
          </w:p>
        </w:tc>
        <w:tc>
          <w:tcPr>
            <w:tcW w:w="3115" w:type="dxa"/>
          </w:tcPr>
          <w:p w:rsidR="00865E65" w:rsidRPr="00865E65" w:rsidRDefault="00E271BA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2</w:t>
            </w:r>
          </w:p>
        </w:tc>
        <w:tc>
          <w:tcPr>
            <w:tcW w:w="3115" w:type="dxa"/>
          </w:tcPr>
          <w:p w:rsidR="00865E65" w:rsidRPr="00865E65" w:rsidRDefault="00E271BA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4</w:t>
            </w:r>
          </w:p>
        </w:tc>
      </w:tr>
      <w:tr w:rsidR="00865E65" w:rsidRPr="00865E65" w:rsidTr="00865E65">
        <w:trPr>
          <w:jc w:val="center"/>
        </w:trPr>
        <w:tc>
          <w:tcPr>
            <w:tcW w:w="3115" w:type="dxa"/>
          </w:tcPr>
          <w:p w:rsidR="00865E65" w:rsidRPr="00865E65" w:rsidRDefault="00865E65" w:rsidP="00865E65">
            <w:pPr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color w:val="000000"/>
                <w:sz w:val="28"/>
                <w:szCs w:val="18"/>
                <w:lang w:val="en-US"/>
              </w:rPr>
              <w:t>RG2:=RG2+˥RG</w:t>
            </w:r>
            <w:r w:rsidRPr="00865E65">
              <w:rPr>
                <w:rFonts w:ascii="Times New Roman" w:hAnsi="Times New Roman" w:cs="Times New Roman"/>
                <w:color w:val="000000"/>
                <w:sz w:val="28"/>
                <w:szCs w:val="18"/>
              </w:rPr>
              <w:t>1</w:t>
            </w:r>
          </w:p>
        </w:tc>
        <w:tc>
          <w:tcPr>
            <w:tcW w:w="3115" w:type="dxa"/>
          </w:tcPr>
          <w:p w:rsidR="00865E65" w:rsidRPr="00865E65" w:rsidRDefault="00865E65" w:rsidP="00E271BA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865E65">
              <w:rPr>
                <w:rFonts w:ascii="Times New Roman" w:hAnsi="Times New Roman" w:cs="Times New Roman"/>
                <w:sz w:val="28"/>
                <w:lang w:val="en-US"/>
              </w:rPr>
              <w:t>W3</w:t>
            </w:r>
          </w:p>
        </w:tc>
        <w:tc>
          <w:tcPr>
            <w:tcW w:w="3115" w:type="dxa"/>
          </w:tcPr>
          <w:p w:rsidR="00865E65" w:rsidRPr="00865E65" w:rsidRDefault="00E271BA" w:rsidP="00E271BA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5</w:t>
            </w:r>
          </w:p>
        </w:tc>
      </w:tr>
    </w:tbl>
    <w:p w:rsidR="00865E65" w:rsidRDefault="00E271BA" w:rsidP="00865E65">
      <w:pPr>
        <w:jc w:val="center"/>
      </w:pPr>
      <w:r>
        <w:object w:dxaOrig="4336" w:dyaOrig="10636">
          <v:shape id="_x0000_i1026" type="#_x0000_t75" style="width:216.6pt;height:531.65pt" o:ole="">
            <v:imagedata r:id="rId8" o:title=""/>
          </v:shape>
          <o:OLEObject Type="Embed" ProgID="Visio.Drawing.15" ShapeID="_x0000_i1026" DrawAspect="Content" ObjectID="_1552931165" r:id="rId9"/>
        </w:object>
      </w:r>
    </w:p>
    <w:p w:rsidR="00E271BA" w:rsidRDefault="00E271BA" w:rsidP="00865E65">
      <w:pPr>
        <w:jc w:val="center"/>
      </w:pPr>
    </w:p>
    <w:p w:rsidR="00E271BA" w:rsidRPr="00E271BA" w:rsidRDefault="00E271BA" w:rsidP="00865E65">
      <w:pPr>
        <w:jc w:val="center"/>
        <w:rPr>
          <w:rFonts w:ascii="Times New Roman" w:hAnsi="Times New Roman" w:cs="Times New Roman"/>
          <w:i/>
          <w:sz w:val="28"/>
          <w:lang w:val="uk-UA"/>
        </w:rPr>
      </w:pPr>
      <w:r w:rsidRPr="00E271BA">
        <w:rPr>
          <w:rFonts w:ascii="Times New Roman" w:hAnsi="Times New Roman" w:cs="Times New Roman"/>
          <w:i/>
          <w:sz w:val="28"/>
          <w:lang w:val="uk-UA"/>
        </w:rPr>
        <w:t xml:space="preserve">Рис. 4 - </w:t>
      </w:r>
      <w:r w:rsidRPr="00E271BA">
        <w:rPr>
          <w:rFonts w:ascii="Times New Roman" w:hAnsi="Times New Roman" w:cs="Times New Roman"/>
          <w:i/>
          <w:sz w:val="28"/>
        </w:rPr>
        <w:t xml:space="preserve">ГСА </w:t>
      </w:r>
      <w:proofErr w:type="spellStart"/>
      <w:r w:rsidRPr="00E271BA">
        <w:rPr>
          <w:rFonts w:ascii="Times New Roman" w:hAnsi="Times New Roman" w:cs="Times New Roman"/>
          <w:i/>
          <w:sz w:val="28"/>
        </w:rPr>
        <w:t>закодованого</w:t>
      </w:r>
      <w:proofErr w:type="spellEnd"/>
      <w:r w:rsidRPr="00E271BA">
        <w:rPr>
          <w:rFonts w:ascii="Times New Roman" w:hAnsi="Times New Roman" w:cs="Times New Roman"/>
          <w:i/>
          <w:sz w:val="28"/>
        </w:rPr>
        <w:t xml:space="preserve"> м</w:t>
      </w:r>
      <w:proofErr w:type="spellStart"/>
      <w:r w:rsidRPr="00E271BA">
        <w:rPr>
          <w:rFonts w:ascii="Times New Roman" w:hAnsi="Times New Roman" w:cs="Times New Roman"/>
          <w:i/>
          <w:sz w:val="28"/>
          <w:lang w:val="uk-UA"/>
        </w:rPr>
        <w:t>ікроалгоритму</w:t>
      </w:r>
      <w:proofErr w:type="spellEnd"/>
      <w:r w:rsidRPr="00E271BA">
        <w:rPr>
          <w:rFonts w:ascii="Times New Roman" w:hAnsi="Times New Roman" w:cs="Times New Roman"/>
          <w:i/>
          <w:sz w:val="28"/>
          <w:lang w:val="uk-UA"/>
        </w:rPr>
        <w:t xml:space="preserve"> Мілі</w:t>
      </w:r>
    </w:p>
    <w:p w:rsidR="009C1D00" w:rsidRDefault="009C1D00" w:rsidP="009C1D00">
      <w:pPr>
        <w:rPr>
          <w:rFonts w:ascii="Times New Roman" w:hAnsi="Times New Roman" w:cs="Times New Roman"/>
          <w:sz w:val="28"/>
        </w:rPr>
      </w:pPr>
    </w:p>
    <w:p w:rsidR="00422459" w:rsidRDefault="00422459" w:rsidP="009C1D0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934075" cy="37623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459" w:rsidRDefault="00422459" w:rsidP="009C1D00">
      <w:pPr>
        <w:rPr>
          <w:rFonts w:ascii="Times New Roman" w:hAnsi="Times New Roman" w:cs="Times New Roman"/>
          <w:sz w:val="28"/>
          <w:lang w:val="uk-UA"/>
        </w:rPr>
      </w:pPr>
    </w:p>
    <w:p w:rsidR="009C1D00" w:rsidRDefault="009C1D00" w:rsidP="009C1D0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2 – Кодування логічних умо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9C1D00" w:rsidTr="009C1D00">
        <w:trPr>
          <w:jc w:val="center"/>
        </w:trPr>
        <w:tc>
          <w:tcPr>
            <w:tcW w:w="4672" w:type="dxa"/>
            <w:vAlign w:val="center"/>
          </w:tcPr>
          <w:p w:rsidR="009C1D00" w:rsidRDefault="009C1D00" w:rsidP="009C1D00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Логічні умови</w:t>
            </w:r>
          </w:p>
        </w:tc>
        <w:tc>
          <w:tcPr>
            <w:tcW w:w="4673" w:type="dxa"/>
            <w:vAlign w:val="center"/>
          </w:tcPr>
          <w:p w:rsidR="009C1D00" w:rsidRDefault="009C1D00" w:rsidP="009B42F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значення логічних умов</w:t>
            </w:r>
          </w:p>
        </w:tc>
      </w:tr>
      <w:tr w:rsidR="009C1D00" w:rsidTr="009C1D00">
        <w:trPr>
          <w:jc w:val="center"/>
        </w:trPr>
        <w:tc>
          <w:tcPr>
            <w:tcW w:w="4672" w:type="dxa"/>
            <w:vAlign w:val="center"/>
          </w:tcPr>
          <w:p w:rsidR="009C1D00" w:rsidRDefault="009C1D00" w:rsidP="009B42F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уск = 1</w:t>
            </w:r>
          </w:p>
        </w:tc>
        <w:tc>
          <w:tcPr>
            <w:tcW w:w="4673" w:type="dxa"/>
            <w:vAlign w:val="center"/>
          </w:tcPr>
          <w:p w:rsidR="009C1D00" w:rsidRPr="009C1D00" w:rsidRDefault="009C1D00" w:rsidP="009B42FF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х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1</w:t>
            </w:r>
          </w:p>
        </w:tc>
      </w:tr>
      <w:tr w:rsidR="009C1D00" w:rsidTr="009C1D00">
        <w:trPr>
          <w:jc w:val="center"/>
        </w:trPr>
        <w:tc>
          <w:tcPr>
            <w:tcW w:w="4672" w:type="dxa"/>
            <w:vAlign w:val="center"/>
          </w:tcPr>
          <w:p w:rsidR="009C1D00" w:rsidRDefault="009C1D00" w:rsidP="009B42FF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 = 0</w:t>
            </w:r>
          </w:p>
        </w:tc>
        <w:tc>
          <w:tcPr>
            <w:tcW w:w="4673" w:type="dxa"/>
            <w:vAlign w:val="center"/>
          </w:tcPr>
          <w:p w:rsidR="009C1D00" w:rsidRPr="009C1D00" w:rsidRDefault="009C1D00" w:rsidP="009B42FF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х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2</w:t>
            </w:r>
          </w:p>
        </w:tc>
      </w:tr>
    </w:tbl>
    <w:p w:rsidR="009C1D00" w:rsidRDefault="009C1D00" w:rsidP="009C1D00">
      <w:pPr>
        <w:rPr>
          <w:rFonts w:ascii="Times New Roman" w:hAnsi="Times New Roman" w:cs="Times New Roman"/>
          <w:sz w:val="28"/>
          <w:lang w:val="uk-UA"/>
        </w:rPr>
      </w:pPr>
    </w:p>
    <w:p w:rsidR="00EA2623" w:rsidRDefault="001D7211" w:rsidP="001D7211">
      <w:pPr>
        <w:ind w:hanging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br w:type="textWrapping" w:clear="all"/>
        <w:t>Таблиця 3 – Кодування стані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  <w:gridCol w:w="2250"/>
      </w:tblGrid>
      <w:tr w:rsidR="00422459" w:rsidTr="00BB03A7">
        <w:trPr>
          <w:jc w:val="center"/>
        </w:trPr>
        <w:tc>
          <w:tcPr>
            <w:tcW w:w="2423" w:type="dxa"/>
            <w:vMerge w:val="restart"/>
            <w:vAlign w:val="center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ан</w:t>
            </w:r>
          </w:p>
        </w:tc>
        <w:tc>
          <w:tcPr>
            <w:tcW w:w="6922" w:type="dxa"/>
            <w:gridSpan w:val="3"/>
            <w:vAlign w:val="center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од стану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  <w:vMerge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250" w:type="dxa"/>
          </w:tcPr>
          <w:p w:rsidR="00422459" w:rsidRP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422459" w:rsidRPr="001D7211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5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6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422459" w:rsidTr="00422459">
        <w:trPr>
          <w:jc w:val="center"/>
        </w:trPr>
        <w:tc>
          <w:tcPr>
            <w:tcW w:w="2423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7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250" w:type="dxa"/>
          </w:tcPr>
          <w:p w:rsidR="00422459" w:rsidRDefault="00422459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1D7211" w:rsidRDefault="001D7211" w:rsidP="001D7211">
      <w:pPr>
        <w:rPr>
          <w:rFonts w:ascii="Times New Roman" w:hAnsi="Times New Roman" w:cs="Times New Roman"/>
          <w:sz w:val="28"/>
          <w:lang w:val="uk-UA"/>
        </w:rPr>
      </w:pPr>
    </w:p>
    <w:p w:rsidR="00422459" w:rsidRDefault="00422459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</w:p>
    <w:p w:rsidR="00422459" w:rsidRDefault="00422459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</w:p>
    <w:p w:rsidR="00422459" w:rsidRDefault="00422459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</w:p>
    <w:p w:rsidR="0052404D" w:rsidRDefault="0052404D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Таблиця 4 – Структурна таблиця автомата Мілі</w:t>
      </w:r>
    </w:p>
    <w:tbl>
      <w:tblPr>
        <w:tblStyle w:val="a3"/>
        <w:tblW w:w="10176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704"/>
        <w:gridCol w:w="528"/>
        <w:gridCol w:w="464"/>
        <w:gridCol w:w="474"/>
        <w:gridCol w:w="660"/>
        <w:gridCol w:w="708"/>
        <w:gridCol w:w="710"/>
        <w:gridCol w:w="567"/>
        <w:gridCol w:w="567"/>
        <w:gridCol w:w="431"/>
        <w:gridCol w:w="425"/>
        <w:gridCol w:w="425"/>
        <w:gridCol w:w="426"/>
        <w:gridCol w:w="283"/>
        <w:gridCol w:w="493"/>
        <w:gridCol w:w="462"/>
        <w:gridCol w:w="463"/>
        <w:gridCol w:w="462"/>
        <w:gridCol w:w="462"/>
        <w:gridCol w:w="462"/>
      </w:tblGrid>
      <w:tr w:rsidR="00F607ED" w:rsidRPr="00422459" w:rsidTr="005418A8">
        <w:tc>
          <w:tcPr>
            <w:tcW w:w="704" w:type="dxa"/>
            <w:vAlign w:val="center"/>
          </w:tcPr>
          <w:p w:rsidR="00F607ED" w:rsidRPr="00422459" w:rsidRDefault="00F607ED" w:rsidP="00F607ED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Перехід</w:t>
            </w:r>
          </w:p>
        </w:tc>
        <w:tc>
          <w:tcPr>
            <w:tcW w:w="1466" w:type="dxa"/>
            <w:gridSpan w:val="3"/>
            <w:vAlign w:val="center"/>
          </w:tcPr>
          <w:p w:rsidR="00F607ED" w:rsidRPr="00422459" w:rsidRDefault="00F607ED" w:rsidP="00F607ED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</w:rPr>
              <w:t>Код ПС</w:t>
            </w:r>
          </w:p>
        </w:tc>
        <w:tc>
          <w:tcPr>
            <w:tcW w:w="2078" w:type="dxa"/>
            <w:gridSpan w:val="3"/>
            <w:vAlign w:val="center"/>
          </w:tcPr>
          <w:p w:rsidR="00F607ED" w:rsidRPr="00422459" w:rsidRDefault="00F607ED" w:rsidP="00F607ED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Код СП</w:t>
            </w:r>
          </w:p>
        </w:tc>
        <w:tc>
          <w:tcPr>
            <w:tcW w:w="1134" w:type="dxa"/>
            <w:gridSpan w:val="2"/>
            <w:vAlign w:val="center"/>
          </w:tcPr>
          <w:p w:rsidR="00F607ED" w:rsidRPr="00422459" w:rsidRDefault="00F607ED" w:rsidP="00F607ED">
            <w:pPr>
              <w:jc w:val="right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Логічна умова</w:t>
            </w:r>
          </w:p>
        </w:tc>
        <w:tc>
          <w:tcPr>
            <w:tcW w:w="1990" w:type="dxa"/>
            <w:gridSpan w:val="5"/>
            <w:vAlign w:val="center"/>
          </w:tcPr>
          <w:p w:rsidR="00F607ED" w:rsidRPr="00422459" w:rsidRDefault="00F607ED" w:rsidP="00F607ED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Управляючі сигнали</w:t>
            </w:r>
          </w:p>
        </w:tc>
        <w:tc>
          <w:tcPr>
            <w:tcW w:w="2804" w:type="dxa"/>
            <w:gridSpan w:val="6"/>
            <w:vAlign w:val="center"/>
          </w:tcPr>
          <w:p w:rsidR="00F607ED" w:rsidRPr="00422459" w:rsidRDefault="00F607ED" w:rsidP="00F607ED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 xml:space="preserve">Функції </w:t>
            </w:r>
            <w:r>
              <w:rPr>
                <w:rFonts w:ascii="Times New Roman" w:hAnsi="Times New Roman" w:cs="Times New Roman"/>
                <w:lang w:val="uk-UA"/>
              </w:rPr>
              <w:t>збудження тригерів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1D7211">
            <w:pPr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+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+1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+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283" w:type="dxa"/>
          </w:tcPr>
          <w:p w:rsidR="00F607ED" w:rsidRPr="00F607ED" w:rsidRDefault="00F607ED" w:rsidP="00F607ED">
            <w:pPr>
              <w:ind w:right="-131" w:hanging="108"/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49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2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3" w:type="dxa"/>
          </w:tcPr>
          <w:p w:rsidR="00F607ED" w:rsidRPr="00F607ED" w:rsidRDefault="00F607ED" w:rsidP="00F607ED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-</w:t>
            </w: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F607ED" w:rsidRPr="00422459" w:rsidTr="00F607ED">
        <w:tc>
          <w:tcPr>
            <w:tcW w:w="704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74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660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08" w:type="dxa"/>
          </w:tcPr>
          <w:p w:rsidR="00F607ED" w:rsidRPr="000E1027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710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567" w:type="dxa"/>
          </w:tcPr>
          <w:p w:rsidR="00F607ED" w:rsidRPr="00F607ED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31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F607ED" w:rsidRPr="00422459" w:rsidRDefault="00F607ED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F607ED" w:rsidRPr="00422459" w:rsidRDefault="000E1027" w:rsidP="00A025F1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52404D" w:rsidRDefault="0052404D" w:rsidP="001D7211">
      <w:pPr>
        <w:rPr>
          <w:rFonts w:ascii="Times New Roman" w:hAnsi="Times New Roman" w:cs="Times New Roman"/>
          <w:sz w:val="28"/>
          <w:lang w:val="uk-UA"/>
        </w:rPr>
      </w:pPr>
    </w:p>
    <w:p w:rsidR="00AD6EF5" w:rsidRDefault="00AD6EF5" w:rsidP="001D7211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конаємо мінімізацію і отримаємо МДНФ:</w:t>
      </w:r>
    </w:p>
    <w:p w:rsidR="00AD6EF5" w:rsidRPr="0048107D" w:rsidRDefault="00AD6EF5" w:rsidP="001D7211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="000E1027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Q</w:t>
      </w:r>
      <w:r w:rsidR="000E1027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="000E1027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E1027" w:rsidRPr="00C764BE">
        <w:rPr>
          <w:rFonts w:ascii="Times New Roman" w:hAnsi="Times New Roman" w:cs="Times New Roman"/>
          <w:sz w:val="28"/>
          <w:lang w:val="uk-UA"/>
        </w:rPr>
        <w:t>˥</w:t>
      </w:r>
      <w:r w:rsidR="000E1027">
        <w:rPr>
          <w:rFonts w:ascii="Times New Roman" w:hAnsi="Times New Roman" w:cs="Times New Roman"/>
          <w:sz w:val="28"/>
          <w:lang w:val="en-US"/>
        </w:rPr>
        <w:t>Q</w:t>
      </w:r>
      <w:r w:rsidR="000E1027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C764BE" w:rsidRDefault="00AD6EF5" w:rsidP="001D7211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 w:rsidR="007A7A24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7A7A24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7A7A24" w:rsidRPr="00C764BE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48107D" w:rsidRDefault="00AD6EF5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7A7A24"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uk-UA"/>
        </w:rPr>
        <w:t xml:space="preserve"> 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˅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48107D" w:rsidRPr="0048107D" w:rsidRDefault="0048107D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48107D" w:rsidRDefault="0048107D" w:rsidP="001D7211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˅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>
        <w:rPr>
          <w:rFonts w:ascii="Times New Roman" w:hAnsi="Times New Roman" w:cs="Times New Roman"/>
          <w:sz w:val="28"/>
          <w:lang w:val="uk-UA"/>
        </w:rPr>
        <w:t>˅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48107D" w:rsidRDefault="007A7A24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AD6EF5"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 w:rsidR="00AD6EF5">
        <w:rPr>
          <w:rFonts w:ascii="Times New Roman" w:hAnsi="Times New Roman" w:cs="Times New Roman"/>
          <w:sz w:val="28"/>
          <w:lang w:val="en-US"/>
        </w:rPr>
        <w:t>Q</w:t>
      </w:r>
      <w:r w:rsidR="00AD6EF5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 w:rsidR="00AD6EF5">
        <w:rPr>
          <w:rFonts w:ascii="Times New Roman" w:hAnsi="Times New Roman" w:cs="Times New Roman"/>
          <w:sz w:val="28"/>
          <w:lang w:val="en-US"/>
        </w:rPr>
        <w:t>Q</w:t>
      </w:r>
      <w:r w:rsidR="00AD6EF5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AD6EF5">
        <w:rPr>
          <w:rFonts w:ascii="Times New Roman" w:hAnsi="Times New Roman" w:cs="Times New Roman"/>
          <w:sz w:val="28"/>
          <w:lang w:val="en-US"/>
        </w:rPr>
        <w:t>x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uk-UA"/>
        </w:rPr>
        <w:t>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B179B5" w:rsidRDefault="007A7A24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AD6EF5"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B179B5" w:rsidRDefault="007A7A24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="00AD6EF5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AD6EF5"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706B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48107D" w:rsidRPr="004706BC">
        <w:rPr>
          <w:rFonts w:ascii="Times New Roman" w:hAnsi="Times New Roman" w:cs="Times New Roman"/>
          <w:sz w:val="28"/>
          <w:lang w:val="uk-UA"/>
        </w:rPr>
        <w:t xml:space="preserve">˅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4706BC" w:rsidRDefault="007A7A24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AD6EF5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4706BC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B179B5" w:rsidRDefault="007A7A24" w:rsidP="00AD6EF5">
      <w:pPr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4</w:t>
      </w:r>
      <w:r w:rsidR="00AD6EF5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6EF5" w:rsidRPr="00B179B5" w:rsidRDefault="004706BC" w:rsidP="001D7211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5 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C764BE" w:rsidRPr="00B179B5" w:rsidRDefault="00C764BE" w:rsidP="001D7211">
      <w:pPr>
        <w:rPr>
          <w:rFonts w:ascii="Times New Roman" w:hAnsi="Times New Roman" w:cs="Times New Roman"/>
          <w:sz w:val="28"/>
          <w:lang w:val="uk-UA"/>
        </w:rPr>
      </w:pPr>
    </w:p>
    <w:p w:rsidR="00B179B5" w:rsidRDefault="00B179B5" w:rsidP="001D7211">
      <w:pPr>
        <w:rPr>
          <w:rFonts w:ascii="Times New Roman" w:hAnsi="Times New Roman" w:cs="Times New Roman"/>
          <w:sz w:val="28"/>
          <w:lang w:val="uk-UA"/>
        </w:rPr>
        <w:sectPr w:rsidR="00B179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179B5" w:rsidRDefault="00B179B5" w:rsidP="001D7211">
      <w:pPr>
        <w:rPr>
          <w:rFonts w:ascii="Times New Roman" w:hAnsi="Times New Roman" w:cs="Times New Roman"/>
          <w:sz w:val="28"/>
          <w:lang w:val="uk-UA"/>
        </w:rPr>
        <w:sectPr w:rsidR="00B179B5" w:rsidSect="00B179B5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8596559" cy="5632704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5617" cy="5645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64BE" w:rsidRPr="00AD6EF5" w:rsidRDefault="00C764BE" w:rsidP="001D7211">
      <w:pPr>
        <w:rPr>
          <w:rFonts w:ascii="Times New Roman" w:hAnsi="Times New Roman" w:cs="Times New Roman"/>
          <w:sz w:val="28"/>
          <w:lang w:val="en-US"/>
        </w:rPr>
      </w:pPr>
      <w:bookmarkStart w:id="0" w:name="_GoBack"/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8696325" cy="632886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08431" cy="6337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C764BE" w:rsidRPr="00AD6EF5" w:rsidSect="00C764BE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D93"/>
    <w:rsid w:val="00065E14"/>
    <w:rsid w:val="000E1027"/>
    <w:rsid w:val="001D7211"/>
    <w:rsid w:val="00422459"/>
    <w:rsid w:val="004706BC"/>
    <w:rsid w:val="0048107D"/>
    <w:rsid w:val="00500A17"/>
    <w:rsid w:val="00507D72"/>
    <w:rsid w:val="0052404D"/>
    <w:rsid w:val="00542F0C"/>
    <w:rsid w:val="005F602B"/>
    <w:rsid w:val="00720D93"/>
    <w:rsid w:val="007A7A24"/>
    <w:rsid w:val="00865E65"/>
    <w:rsid w:val="008F212F"/>
    <w:rsid w:val="009B42FF"/>
    <w:rsid w:val="009C1D00"/>
    <w:rsid w:val="00A025F1"/>
    <w:rsid w:val="00A92DAA"/>
    <w:rsid w:val="00AD6EF5"/>
    <w:rsid w:val="00B179B5"/>
    <w:rsid w:val="00C764BE"/>
    <w:rsid w:val="00E271BA"/>
    <w:rsid w:val="00EA2623"/>
    <w:rsid w:val="00F607ED"/>
    <w:rsid w:val="00F76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24970E-4486-427D-B238-417531D57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5E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_________Microsoft_Visio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7</Pages>
  <Words>255</Words>
  <Characters>145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МОГИЛИН</dc:creator>
  <cp:keywords/>
  <dc:description/>
  <cp:lastModifiedBy>владимир МОГИЛИН</cp:lastModifiedBy>
  <cp:revision>14</cp:revision>
  <dcterms:created xsi:type="dcterms:W3CDTF">2017-04-03T19:39:00Z</dcterms:created>
  <dcterms:modified xsi:type="dcterms:W3CDTF">2017-04-05T18:00:00Z</dcterms:modified>
</cp:coreProperties>
</file>